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75DA2" w:rsidRDefault="009177CB">
      <w:pPr>
        <w:rPr>
          <w:rFonts w:hint="eastAsia"/>
        </w:rPr>
      </w:pPr>
      <w:r>
        <w:rPr>
          <w:rFonts w:hint="eastAsia"/>
        </w:rPr>
        <w:t>Torsion problem:</w:t>
      </w:r>
    </w:p>
    <w:p w:rsidR="009177CB" w:rsidRDefault="009177CB">
      <w:pPr>
        <w:rPr>
          <w:rFonts w:hint="eastAsia"/>
        </w:rPr>
      </w:pPr>
      <w:r>
        <w:rPr>
          <w:rFonts w:hint="eastAsia"/>
        </w:rPr>
        <w:t>In this problem, a rotationally symmetric beam is loaded and made of steel. A torque T is loaded on the end of the beam. As can be seen in the picture below,</w:t>
      </w:r>
      <w:r w:rsidRPr="008F26BC">
        <w:rPr>
          <w:position w:val="-10"/>
        </w:rPr>
        <w:object w:dxaOrig="2799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9.8pt;height:13.8pt" o:ole="">
            <v:imagedata r:id="rId5" o:title=""/>
          </v:shape>
          <o:OLEObject Type="Embed" ProgID="Equation.DSMT4" ShapeID="_x0000_i1025" DrawAspect="Content" ObjectID="_1549985405" r:id="rId6"/>
        </w:object>
      </w:r>
      <w:proofErr w:type="gramStart"/>
      <w:r>
        <w:rPr>
          <w:rFonts w:hint="eastAsia"/>
        </w:rPr>
        <w:t>,</w:t>
      </w:r>
      <w:proofErr w:type="gramEnd"/>
      <w:r>
        <w:rPr>
          <w:rFonts w:hint="eastAsia"/>
        </w:rPr>
        <w:t xml:space="preserve"> please use the Finite Element Methods to analysis the to</w:t>
      </w:r>
      <w:bookmarkStart w:id="0" w:name="_GoBack"/>
      <w:bookmarkEnd w:id="0"/>
      <w:r>
        <w:rPr>
          <w:rFonts w:hint="eastAsia"/>
        </w:rPr>
        <w:t>rsion</w:t>
      </w:r>
      <w:r w:rsidRPr="008F26BC">
        <w:rPr>
          <w:position w:val="-6"/>
        </w:rPr>
        <w:object w:dxaOrig="180" w:dyaOrig="240">
          <v:shape id="_x0000_i1026" type="#_x0000_t75" style="width:9pt;height:12pt" o:ole="">
            <v:imagedata r:id="rId7" o:title=""/>
          </v:shape>
          <o:OLEObject Type="Embed" ProgID="Equation.DSMT4" ShapeID="_x0000_i1026" DrawAspect="Content" ObjectID="_1549985406" r:id="rId8"/>
        </w:object>
      </w:r>
      <w:r w:rsidR="000915A8">
        <w:rPr>
          <w:rFonts w:hint="eastAsia"/>
        </w:rPr>
        <w:t xml:space="preserve"> and plot the torsion along the length of the beam.</w:t>
      </w:r>
    </w:p>
    <w:p w:rsidR="000915A8" w:rsidRDefault="000915A8">
      <w:pPr>
        <w:rPr>
          <w:rFonts w:hint="eastAsia"/>
        </w:rPr>
      </w:pPr>
      <w:r>
        <w:object w:dxaOrig="8791" w:dyaOrig="5050">
          <v:shape id="_x0000_i1027" type="#_x0000_t75" style="width:415.2pt;height:238.2pt" o:ole="">
            <v:imagedata r:id="rId9" o:title=""/>
          </v:shape>
          <o:OLEObject Type="Embed" ProgID="Visio.Drawing.15" ShapeID="_x0000_i1027" DrawAspect="Content" ObjectID="_1549985407" r:id="rId10"/>
        </w:object>
      </w:r>
    </w:p>
    <w:sectPr w:rsidR="000915A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F17C7"/>
    <w:rsid w:val="000915A8"/>
    <w:rsid w:val="000F516F"/>
    <w:rsid w:val="003229F5"/>
    <w:rsid w:val="00475DA2"/>
    <w:rsid w:val="004921E8"/>
    <w:rsid w:val="004D48FB"/>
    <w:rsid w:val="004F17C7"/>
    <w:rsid w:val="00520F99"/>
    <w:rsid w:val="005A5DC6"/>
    <w:rsid w:val="005C34E1"/>
    <w:rsid w:val="005F3AEB"/>
    <w:rsid w:val="00683F37"/>
    <w:rsid w:val="00687E5D"/>
    <w:rsid w:val="006A4E2B"/>
    <w:rsid w:val="00711173"/>
    <w:rsid w:val="007211EA"/>
    <w:rsid w:val="007B0DAE"/>
    <w:rsid w:val="007D2830"/>
    <w:rsid w:val="009177CB"/>
    <w:rsid w:val="0093635B"/>
    <w:rsid w:val="009A153B"/>
    <w:rsid w:val="009B5048"/>
    <w:rsid w:val="00C00F57"/>
    <w:rsid w:val="00CA198B"/>
    <w:rsid w:val="00D77F76"/>
    <w:rsid w:val="00DF5137"/>
    <w:rsid w:val="00EC55F4"/>
    <w:rsid w:val="00F323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wmf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1</Pages>
  <Words>55</Words>
  <Characters>318</Characters>
  <Application>Microsoft Office Word</Application>
  <DocSecurity>0</DocSecurity>
  <Lines>2</Lines>
  <Paragraphs>1</Paragraphs>
  <ScaleCrop>false</ScaleCrop>
  <Company/>
  <LinksUpToDate>false</LinksUpToDate>
  <CharactersWithSpaces>3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ll Trinity Liao</dc:creator>
  <cp:keywords/>
  <dc:description/>
  <cp:lastModifiedBy>Will Trinity Liao</cp:lastModifiedBy>
  <cp:revision>3</cp:revision>
  <dcterms:created xsi:type="dcterms:W3CDTF">2017-03-02T23:20:00Z</dcterms:created>
  <dcterms:modified xsi:type="dcterms:W3CDTF">2017-03-02T23:44:00Z</dcterms:modified>
</cp:coreProperties>
</file>